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6B1A" w:rsidRDefault="00F86B1A" w:rsidP="00F86B1A">
      <w:pPr>
        <w:pStyle w:val="Overskrift2"/>
      </w:pPr>
      <w:r>
        <w:t xml:space="preserve">Interaktionsdiagrammer    </w:t>
      </w:r>
    </w:p>
    <w:p w:rsidR="00EA63B6" w:rsidRDefault="00965FF8" w:rsidP="00F86B1A">
      <w:pPr>
        <w:pStyle w:val="Ingenafstand"/>
      </w:pPr>
      <w:r>
        <w:t xml:space="preserve">I dette sekvensdiagram er det ikke en CRUD mere det er ikke en simple funktion mere, den har andre klasser med. Men stadig henter vi metoderen fra SSD og så angiver vi her hvilke klasser som skal snakke sammen for at løse metoden. Dette </w:t>
      </w:r>
      <w:r w:rsidR="00F86B1A">
        <w:t>giver et bedre overblik over</w:t>
      </w:r>
      <w:r w:rsidR="00EA63B6">
        <w:t>,</w:t>
      </w:r>
      <w:r w:rsidR="00F86B1A">
        <w:t xml:space="preserve"> hvordan systemet skal kommuniker</w:t>
      </w:r>
      <w:r w:rsidR="00EA63B6">
        <w:t>. S</w:t>
      </w:r>
      <w:r w:rsidR="00F86B1A">
        <w:t xml:space="preserve">ekvensdiagram viser, hvordan vores controller kommunikere med modellaget, </w:t>
      </w:r>
    </w:p>
    <w:p w:rsidR="00965FF8" w:rsidRDefault="00965FF8" w:rsidP="00F86B1A">
      <w:pPr>
        <w:pStyle w:val="Ingenafstand"/>
      </w:pPr>
    </w:p>
    <w:p w:rsidR="00965FF8" w:rsidRDefault="00F86B1A" w:rsidP="00F86B1A">
      <w:pPr>
        <w:pStyle w:val="Ingenafstand"/>
      </w:pPr>
      <w:proofErr w:type="spellStart"/>
      <w:r>
        <w:t>create</w:t>
      </w:r>
      <w:proofErr w:type="spellEnd"/>
      <w:r>
        <w:t xml:space="preserve"> et Loan er vi nød til først at finde en Person og en </w:t>
      </w:r>
      <w:proofErr w:type="spellStart"/>
      <w:r>
        <w:t>Copy</w:t>
      </w:r>
      <w:proofErr w:type="spellEnd"/>
      <w:r w:rsidR="00965FF8">
        <w:t xml:space="preserve">. Det er her at det ikke er simple funktion mere. Når </w:t>
      </w:r>
      <w:proofErr w:type="spellStart"/>
      <w:r w:rsidR="00965FF8">
        <w:t>LoanCtr</w:t>
      </w:r>
      <w:proofErr w:type="spellEnd"/>
      <w:r w:rsidR="00965FF8">
        <w:t xml:space="preserve"> har de to objekter kan man</w:t>
      </w:r>
      <w:r>
        <w:t xml:space="preserve"> </w:t>
      </w:r>
      <w:proofErr w:type="spellStart"/>
      <w:r>
        <w:t>create</w:t>
      </w:r>
      <w:proofErr w:type="spellEnd"/>
      <w:r>
        <w:t xml:space="preserve"> et Loan med de nødvendige oplysninger.  </w:t>
      </w:r>
    </w:p>
    <w:p w:rsidR="00965FF8" w:rsidRDefault="00F86B1A" w:rsidP="00F86B1A">
      <w:pPr>
        <w:pStyle w:val="Ingenafstand"/>
      </w:pPr>
      <w:r>
        <w:t xml:space="preserve">Read at man søger på det id som Loan har. </w:t>
      </w:r>
    </w:p>
    <w:p w:rsidR="00F86B1A" w:rsidRDefault="00F86B1A" w:rsidP="00F86B1A">
      <w:pPr>
        <w:pStyle w:val="Ingenafstand"/>
      </w:pPr>
      <w:r>
        <w:t xml:space="preserve">Update er også at søge på id og så redigere de nye oplysninger </w:t>
      </w:r>
    </w:p>
    <w:p w:rsidR="00965FF8" w:rsidRDefault="00965FF8"/>
    <w:p w:rsidR="00F86B1A" w:rsidRDefault="00965FF8">
      <w:r>
        <w:object w:dxaOrig="12415" w:dyaOrig="68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85pt;height:4in" o:ole="">
            <v:imagedata r:id="rId6" o:title=""/>
          </v:shape>
          <o:OLEObject Type="Embed" ProgID="Visio.Drawing.11" ShapeID="_x0000_i1025" DrawAspect="Content" ObjectID="_1364289812" r:id="rId7"/>
        </w:object>
      </w:r>
      <w:r w:rsidR="00F86B1A">
        <w:br w:type="page"/>
      </w:r>
    </w:p>
    <w:p w:rsidR="00F86B1A" w:rsidRDefault="00F86B1A" w:rsidP="00F86B1A">
      <w:r w:rsidRPr="003235DA">
        <w:rPr>
          <w:rStyle w:val="Overskrift2Tegn"/>
        </w:rPr>
        <w:lastRenderedPageBreak/>
        <w:t>D</w:t>
      </w:r>
      <w:r>
        <w:rPr>
          <w:rStyle w:val="Overskrift2Tegn"/>
        </w:rPr>
        <w:t>e</w:t>
      </w:r>
      <w:r w:rsidRPr="003235DA">
        <w:rPr>
          <w:rStyle w:val="Overskrift2Tegn"/>
        </w:rPr>
        <w:t>signklassediagrammet</w:t>
      </w:r>
      <w:r>
        <w:t xml:space="preserve">. </w:t>
      </w:r>
    </w:p>
    <w:p w:rsidR="003069FD" w:rsidRDefault="002C6527" w:rsidP="00F86B1A">
      <w:pPr>
        <w:pStyle w:val="Ingenafstand"/>
      </w:pPr>
      <w:r>
        <w:t xml:space="preserve"> Som sagt i de andre designklassediagrammer giver diagrammet</w:t>
      </w:r>
      <w:r w:rsidR="00F86B1A">
        <w:t xml:space="preserve"> et bedre overblik over metoder, datatyper og synligheden, viser også hvordan GRASP bliver brugt.  Det som man kan se ud fra diagrammet hvor GRASP bliver synlig gjort er at der lagt vægt på </w:t>
      </w:r>
      <w:r w:rsidR="00F86B1A" w:rsidRPr="00C23592">
        <w:rPr>
          <w:bCs/>
        </w:rPr>
        <w:t>Ekspert mønstret</w:t>
      </w:r>
      <w:r w:rsidR="00F86B1A">
        <w:rPr>
          <w:bCs/>
        </w:rPr>
        <w:t>, som t</w:t>
      </w:r>
      <w:r w:rsidR="00F86B1A" w:rsidRPr="00470999">
        <w:t>ildelt ansvaret til det objekt der</w:t>
      </w:r>
      <w:r w:rsidR="00F86B1A">
        <w:t xml:space="preserve"> har</w:t>
      </w:r>
      <w:r w:rsidR="00F86B1A" w:rsidRPr="00470999">
        <w:t xml:space="preserve"> informationen til at fuldføre det</w:t>
      </w:r>
      <w:r w:rsidR="00F86B1A">
        <w:t xml:space="preserve">.  </w:t>
      </w:r>
      <w:r w:rsidR="00F86B1A" w:rsidRPr="006B0F9A">
        <w:t xml:space="preserve">High </w:t>
      </w:r>
      <w:proofErr w:type="spellStart"/>
      <w:r w:rsidR="00F86B1A" w:rsidRPr="006B0F9A">
        <w:t>Cohesion</w:t>
      </w:r>
      <w:proofErr w:type="spellEnd"/>
      <w:r w:rsidR="00F86B1A" w:rsidRPr="006B0F9A">
        <w:t xml:space="preserve"> mønstret </w:t>
      </w:r>
      <w:r w:rsidR="00F86B1A">
        <w:t>som betyder lav bind</w:t>
      </w:r>
      <w:r>
        <w:t>ing i</w:t>
      </w:r>
      <w:r w:rsidR="00F86B1A">
        <w:t xml:space="preserve"> metoderne</w:t>
      </w:r>
      <w:r>
        <w:t xml:space="preserve"> og i klasseren</w:t>
      </w:r>
      <w:r w:rsidR="00F86B1A">
        <w:t>.</w:t>
      </w:r>
      <w:r>
        <w:t xml:space="preserve"> Vi har også lav kobling da </w:t>
      </w:r>
      <w:proofErr w:type="spellStart"/>
      <w:r>
        <w:t>TUIlaget</w:t>
      </w:r>
      <w:proofErr w:type="spellEnd"/>
      <w:r>
        <w:t xml:space="preserve"> kun kender til controlleren, og controlleren kun kender modellaget</w:t>
      </w:r>
      <w:r w:rsidR="006F6FE7">
        <w:t>, og klasseren kun kender til public me</w:t>
      </w:r>
      <w:bookmarkStart w:id="0" w:name="_GoBack"/>
      <w:bookmarkEnd w:id="0"/>
      <w:r w:rsidR="006F6FE7">
        <w:t>toder</w:t>
      </w:r>
      <w:r>
        <w:t xml:space="preserve">. </w:t>
      </w:r>
    </w:p>
    <w:p w:rsidR="00FF3E69" w:rsidRDefault="00F86B1A" w:rsidP="003069FD">
      <w:pPr>
        <w:pStyle w:val="Ingenafstand"/>
      </w:pPr>
      <w:r>
        <w:t>Designklassediagrammet for alle klasser her er angivet de nødvendige attributter og metoder til de forskellige klasser. Vores nye controller</w:t>
      </w:r>
      <w:r w:rsidR="003069FD">
        <w:t xml:space="preserve"> </w:t>
      </w:r>
      <w:proofErr w:type="spellStart"/>
      <w:r w:rsidR="003069FD">
        <w:t>LoanCtr</w:t>
      </w:r>
      <w:proofErr w:type="spellEnd"/>
      <w:r>
        <w:t xml:space="preserve"> har synlighed til </w:t>
      </w:r>
      <w:proofErr w:type="spellStart"/>
      <w:r>
        <w:t>DvdCollection</w:t>
      </w:r>
      <w:proofErr w:type="spellEnd"/>
      <w:r>
        <w:t xml:space="preserve">, </w:t>
      </w:r>
      <w:proofErr w:type="spellStart"/>
      <w:r>
        <w:t>LoanCollection</w:t>
      </w:r>
      <w:proofErr w:type="spellEnd"/>
      <w:r>
        <w:t xml:space="preserve">, </w:t>
      </w:r>
      <w:proofErr w:type="spellStart"/>
      <w:r>
        <w:t>Addres</w:t>
      </w:r>
      <w:r w:rsidR="003069FD">
        <w:t>sBook</w:t>
      </w:r>
      <w:proofErr w:type="spellEnd"/>
      <w:r w:rsidR="003069FD">
        <w:t xml:space="preserve"> og Loan, for at samle</w:t>
      </w:r>
      <w:r>
        <w:t xml:space="preserve"> metoderen i controllerlaget, da det giver et bedre overblik.</w:t>
      </w:r>
      <w:r w:rsidR="002C6527">
        <w:t xml:space="preserve"> Her kan også ses at de to tidligere diagrammer er sat sammen ved hjælp af Loan klassen og </w:t>
      </w:r>
      <w:proofErr w:type="spellStart"/>
      <w:r w:rsidR="002C6527">
        <w:t>LoanCtr</w:t>
      </w:r>
      <w:proofErr w:type="spellEnd"/>
      <w:r w:rsidR="002C6527">
        <w:t xml:space="preserve"> klassen.  </w:t>
      </w:r>
      <w:r>
        <w:t xml:space="preserve">  </w:t>
      </w:r>
    </w:p>
    <w:p w:rsidR="00965FF8" w:rsidRDefault="00965FF8" w:rsidP="00F86B1A"/>
    <w:p w:rsidR="00965FF8" w:rsidRDefault="00965FF8" w:rsidP="00F86B1A">
      <w:r>
        <w:object w:dxaOrig="12073" w:dyaOrig="9362">
          <v:shape id="_x0000_i1026" type="#_x0000_t75" style="width:481.75pt;height:373.35pt" o:ole="">
            <v:imagedata r:id="rId8" o:title=""/>
          </v:shape>
          <o:OLEObject Type="Embed" ProgID="Visio.Drawing.11" ShapeID="_x0000_i1026" DrawAspect="Content" ObjectID="_1364289813" r:id="rId9"/>
        </w:object>
      </w:r>
    </w:p>
    <w:sectPr w:rsidR="00965FF8">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86457F"/>
    <w:multiLevelType w:val="hybridMultilevel"/>
    <w:tmpl w:val="602AC948"/>
    <w:lvl w:ilvl="0" w:tplc="DBE45228">
      <w:numFmt w:val="bullet"/>
      <w:lvlText w:val=""/>
      <w:lvlJc w:val="left"/>
      <w:pPr>
        <w:ind w:left="720" w:hanging="360"/>
      </w:pPr>
      <w:rPr>
        <w:rFonts w:ascii="Symbol" w:eastAsiaTheme="minorEastAsia"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1"/>
  <w:proofState w:spelling="clean" w:grammar="clean"/>
  <w:defaultTabStop w:val="1304"/>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7062"/>
    <w:rsid w:val="002C6527"/>
    <w:rsid w:val="003069FD"/>
    <w:rsid w:val="00357062"/>
    <w:rsid w:val="00560221"/>
    <w:rsid w:val="006F6FE7"/>
    <w:rsid w:val="0085333A"/>
    <w:rsid w:val="00930159"/>
    <w:rsid w:val="00965FF8"/>
    <w:rsid w:val="00EA63B6"/>
    <w:rsid w:val="00F86B1A"/>
    <w:rsid w:val="00FD007A"/>
    <w:rsid w:val="00FF3E6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2">
    <w:name w:val="heading 2"/>
    <w:basedOn w:val="Normal"/>
    <w:next w:val="Normal"/>
    <w:link w:val="Overskrift2Tegn"/>
    <w:uiPriority w:val="9"/>
    <w:unhideWhenUsed/>
    <w:qFormat/>
    <w:rsid w:val="00F86B1A"/>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F86B1A"/>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F86B1A"/>
    <w:pPr>
      <w:spacing w:after="0" w:line="240" w:lineRule="auto"/>
    </w:pPr>
    <w:rPr>
      <w:rFonts w:eastAsiaTheme="minorEastAsia"/>
      <w:lang w:eastAsia="da-D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2">
    <w:name w:val="heading 2"/>
    <w:basedOn w:val="Normal"/>
    <w:next w:val="Normal"/>
    <w:link w:val="Overskrift2Tegn"/>
    <w:uiPriority w:val="9"/>
    <w:unhideWhenUsed/>
    <w:qFormat/>
    <w:rsid w:val="00F86B1A"/>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F86B1A"/>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F86B1A"/>
    <w:pPr>
      <w:spacing w:after="0" w:line="240" w:lineRule="auto"/>
    </w:pPr>
    <w:rPr>
      <w:rFonts w:eastAsiaTheme="minorEastAsia"/>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1</TotalTime>
  <Pages>1</Pages>
  <Words>250</Words>
  <Characters>1527</Characters>
  <Application>Microsoft Office Word</Application>
  <DocSecurity>0</DocSecurity>
  <Lines>12</Lines>
  <Paragraphs>3</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17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Vassard</dc:creator>
  <cp:keywords/>
  <dc:description/>
  <cp:lastModifiedBy>Mr Vassard</cp:lastModifiedBy>
  <cp:revision>5</cp:revision>
  <dcterms:created xsi:type="dcterms:W3CDTF">2011-04-13T13:39:00Z</dcterms:created>
  <dcterms:modified xsi:type="dcterms:W3CDTF">2011-04-14T10:37:00Z</dcterms:modified>
</cp:coreProperties>
</file>